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Default="009D7895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9D7895" w:rsidRDefault="009D7895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016C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016C9" w:rsidRPr="005016C9" w:rsidRDefault="005016C9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5016C9" w:rsidRPr="000B5EF6" w:rsidRDefault="005016C9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9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5016C9" w:rsidRPr="005016C9" w:rsidRDefault="005016C9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5016C9" w:rsidRPr="000B5EF6" w:rsidRDefault="005016C9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0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9D7895" w:rsidRPr="000B5EF6" w:rsidRDefault="009D7895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1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2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3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D7895" w:rsidRPr="000B5EF6" w:rsidRDefault="009D7895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4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9D7895" w:rsidRPr="000B5EF6" w:rsidRDefault="009D7895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7930D8" w:rsidP="00E154AB">
                            <w:pPr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7.6pt;height:352.7pt" o:ole="">
                                  <v:imagedata r:id="rId9" o:title=""/>
                                </v:shape>
                                <o:OLEObject Type="Embed" ProgID="Excel.Sheet.12" ShapeID="_x0000_i1026" DrawAspect="Content" ObjectID="_1467638967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5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9D7895" w:rsidRDefault="007930D8" w:rsidP="00E154AB">
                      <w:pPr>
                        <w:ind w:firstLine="0"/>
                      </w:pPr>
                      <w:r>
                        <w:object w:dxaOrig="9855" w:dyaOrig="7433">
                          <v:shape id="_x0000_i1025" type="#_x0000_t75" style="width:467.6pt;height:352.7pt" o:ole="">
                            <v:imagedata r:id="rId11" o:title=""/>
                          </v:shape>
                          <o:OLEObject Type="Embed" ProgID="Excel.Sheet.12" ShapeID="_x0000_i1025" DrawAspect="Content" ObjectID="_1467576591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</w:t>
      </w:r>
      <w:proofErr w:type="gramStart"/>
      <w:r>
        <w:t>х(</w:t>
      </w:r>
      <w:proofErr w:type="gramEnd"/>
      <w:r>
        <w:t>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</w:t>
      </w:r>
      <w:proofErr w:type="gramStart"/>
      <w:r>
        <w:t>д(</w:t>
      </w:r>
      <w:proofErr w:type="gramEnd"/>
      <w:r>
        <w:t>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</w:t>
      </w:r>
      <w:proofErr w:type="gramStart"/>
      <w:r>
        <w:t>а(</w:t>
      </w:r>
      <w:proofErr w:type="gramEnd"/>
      <w:r>
        <w:t>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</w:t>
      </w:r>
      <w:proofErr w:type="gramStart"/>
      <w:r>
        <w:t>я(</w:t>
      </w:r>
      <w:proofErr w:type="gramEnd"/>
      <w:r>
        <w:t>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</w:t>
      </w:r>
      <w:proofErr w:type="gramStart"/>
      <w:r>
        <w:t>е(</w:t>
      </w:r>
      <w:proofErr w:type="gramEnd"/>
      <w:r>
        <w:t>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lastRenderedPageBreak/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</w:t>
      </w:r>
      <w:proofErr w:type="gramStart"/>
      <w:r>
        <w:t>ы</w:t>
      </w:r>
      <w:r w:rsidR="00A25DD1">
        <w:t>(</w:t>
      </w:r>
      <w:proofErr w:type="gramEnd"/>
      <w:r w:rsidR="00A25DD1">
        <w:t>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</w:t>
      </w:r>
      <w:proofErr w:type="gramStart"/>
      <w:r>
        <w:t>и</w:t>
      </w:r>
      <w:r w:rsidR="00A25DD1">
        <w:t>(</w:t>
      </w:r>
      <w:proofErr w:type="gramEnd"/>
      <w:r w:rsidR="00A25DD1">
        <w:t>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</w:t>
      </w:r>
      <w:proofErr w:type="gramStart"/>
      <w:r>
        <w:t>к(</w:t>
      </w:r>
      <w:proofErr w:type="gramEnd"/>
      <w:r>
        <w:t>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</w:t>
      </w:r>
      <w:proofErr w:type="gramStart"/>
      <w:r>
        <w:t>ы</w:t>
      </w:r>
      <w:r w:rsidR="00A25DD1">
        <w:t>(</w:t>
      </w:r>
      <w:proofErr w:type="gramEnd"/>
      <w:r w:rsidR="00A25DD1">
        <w:t>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proofErr w:type="spellStart"/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proofErr w:type="spellEnd"/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proofErr w:type="spellStart"/>
      <w:proofErr w:type="gramStart"/>
      <w:r w:rsidR="00582D0D">
        <w:t>R</w:t>
      </w:r>
      <w:proofErr w:type="gramEnd"/>
      <w:r w:rsidR="006E78FD">
        <w:rPr>
          <w:vertAlign w:val="subscript"/>
        </w:rPr>
        <w:t>цу</w:t>
      </w:r>
      <w:proofErr w:type="spellEnd"/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</w:t>
      </w:r>
      <w:proofErr w:type="gramStart"/>
      <w:r w:rsidR="0087037F">
        <w:t>,С</w:t>
      </w:r>
      <w:proofErr w:type="gramEnd"/>
      <w:r w:rsidR="0087037F">
        <w:t>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proofErr w:type="spellStart"/>
      <w:r w:rsidR="0087037F" w:rsidRPr="00582D0D">
        <w:t>R</w:t>
      </w:r>
      <w:r w:rsidR="00582D0D" w:rsidRPr="00582D0D">
        <w:rPr>
          <w:vertAlign w:val="subscript"/>
        </w:rPr>
        <w:t>in</w:t>
      </w:r>
      <w:proofErr w:type="spellEnd"/>
      <w:r w:rsidR="0087037F" w:rsidRPr="00582D0D">
        <w:t xml:space="preserve"> = {&lt;</w:t>
      </w:r>
      <w:r w:rsidR="00582D0D">
        <w:t>Ц</w:t>
      </w:r>
      <w:proofErr w:type="gramStart"/>
      <w:r w:rsidR="0087037F" w:rsidRPr="00582D0D">
        <w:t>,С</w:t>
      </w:r>
      <w:proofErr w:type="gramEnd"/>
      <w:r w:rsidR="0087037F" w:rsidRPr="00582D0D">
        <w:t>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proofErr w:type="spellStart"/>
      <w:r w:rsidR="00582D0D">
        <w:t>R</w:t>
      </w:r>
      <w:r w:rsidR="00582D0D" w:rsidRPr="00582D0D">
        <w:rPr>
          <w:vertAlign w:val="subscript"/>
        </w:rPr>
        <w:t>out</w:t>
      </w:r>
      <w:proofErr w:type="spellEnd"/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</w:r>
      <w:proofErr w:type="spellStart"/>
      <w:r w:rsidR="00542BE0">
        <w:t>R</w:t>
      </w:r>
      <w:r w:rsidR="006E78FD" w:rsidRPr="006E78FD">
        <w:rPr>
          <w:vertAlign w:val="subscript"/>
        </w:rPr>
        <w:t>цу</w:t>
      </w:r>
      <w:proofErr w:type="spellEnd"/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proofErr w:type="gramStart"/>
      <w:r>
        <w:t>Ц</w:t>
      </w:r>
      <w:proofErr w:type="gramEnd"/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proofErr w:type="gramStart"/>
      <w:r>
        <w:t>С=</w:t>
      </w:r>
      <w:r>
        <w:rPr>
          <w:lang w:val="en-US"/>
        </w:rPr>
        <w:t>{</w:t>
      </w:r>
      <w:proofErr w:type="gramEnd"/>
    </w:p>
    <w:p w:rsidR="00FE6951" w:rsidRDefault="006A0ABD" w:rsidP="006A0ABD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Д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4F157B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Shedule</w:t>
      </w:r>
      <w:proofErr w:type="spellEnd"/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Б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FE6951" w:rsidRPr="00FE6951" w:rsidRDefault="00143127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t>MoneyStat</w:t>
      </w:r>
      <w:proofErr w:type="spellEnd"/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proofErr w:type="gramStart"/>
      <w:r>
        <w:t>ЦУ=</w:t>
      </w:r>
      <w:r>
        <w:rPr>
          <w:lang w:val="en-US"/>
        </w:rPr>
        <w:t>{</w:t>
      </w:r>
      <w:r w:rsidR="004F157B" w:rsidRPr="004F157B">
        <w:t xml:space="preserve"> </w:t>
      </w:r>
      <w:proofErr w:type="gramEnd"/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proofErr w:type="spellStart"/>
      <w:r>
        <w:rPr>
          <w:lang w:val="en-US"/>
        </w:rPr>
        <w:lastRenderedPageBreak/>
        <w:t>MonitorState</w:t>
      </w:r>
      <w:proofErr w:type="spellEnd"/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proofErr w:type="gramStart"/>
      <w:r w:rsidR="008F6838" w:rsidRPr="009F7A01">
        <w:t>,</w:t>
      </w:r>
      <w:r>
        <w:t>П</w:t>
      </w:r>
      <w:proofErr w:type="gramEnd"/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proofErr w:type="spellStart"/>
      <w:r>
        <w:t>R</w:t>
      </w:r>
      <w:r w:rsidRPr="004D5F80">
        <w:rPr>
          <w:vertAlign w:val="subscript"/>
        </w:rPr>
        <w:t>in</w:t>
      </w:r>
      <w:proofErr w:type="spellEnd"/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С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1(получить материалы </w:t>
      </w:r>
      <w:proofErr w:type="gramStart"/>
      <w:r>
        <w:t>С-</w:t>
      </w:r>
      <w:proofErr w:type="gramEnd"/>
      <w:r>
        <w:t>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 xml:space="preserve">на хранение </w:t>
      </w:r>
      <w:proofErr w:type="gramStart"/>
      <w:r w:rsidR="00C02A5F">
        <w:t>Ц</w:t>
      </w:r>
      <w:r>
        <w:t>-</w:t>
      </w:r>
      <w:proofErr w:type="gramEnd"/>
      <w:r>
        <w:t>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 xml:space="preserve">r3(вернуть на доработку </w:t>
      </w:r>
      <w:proofErr w:type="gramStart"/>
      <w:r>
        <w:t>Д-</w:t>
      </w:r>
      <w:proofErr w:type="gramEnd"/>
      <w:r>
        <w:t>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>
        <w:rPr>
          <w:vertAlign w:val="subscript"/>
        </w:rPr>
        <w:t>&lt;Ц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</w:t>
      </w:r>
      <w:proofErr w:type="gramStart"/>
      <w:r>
        <w:t>Б-</w:t>
      </w:r>
      <w:proofErr w:type="gramEnd"/>
      <w:r>
        <w:t>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Ц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 xml:space="preserve">r5(получить заказ на </w:t>
      </w:r>
      <w:proofErr w:type="spellStart"/>
      <w:r>
        <w:t>производтсво</w:t>
      </w:r>
      <w:proofErr w:type="spellEnd"/>
      <w:r>
        <w:t xml:space="preserve"> Ц</w:t>
      </w:r>
      <w:proofErr w:type="gramStart"/>
      <w:r>
        <w:t>У-</w:t>
      </w:r>
      <w:proofErr w:type="gramEnd"/>
      <w:r>
        <w:t>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Д</w:t>
      </w:r>
      <w:proofErr w:type="gramEnd"/>
      <w:r w:rsidRPr="00581675">
        <w:rPr>
          <w:vertAlign w:val="subscript"/>
        </w:rPr>
        <w:t>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 xml:space="preserve">(передать для доставки </w:t>
      </w:r>
      <w:proofErr w:type="gramStart"/>
      <w:r>
        <w:t>С-</w:t>
      </w:r>
      <w:proofErr w:type="gramEnd"/>
      <w:r>
        <w:t>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581675">
        <w:rPr>
          <w:vertAlign w:val="subscript"/>
        </w:rPr>
        <w:t>&lt;С</w:t>
      </w:r>
      <w:proofErr w:type="gramStart"/>
      <w:r w:rsidRPr="00581675">
        <w:rPr>
          <w:vertAlign w:val="subscript"/>
        </w:rPr>
        <w:t>,Б</w:t>
      </w:r>
      <w:proofErr w:type="gramEnd"/>
      <w:r w:rsidRPr="00581675">
        <w:rPr>
          <w:vertAlign w:val="subscript"/>
        </w:rPr>
        <w:t>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DC2B98">
        <w:rPr>
          <w:vertAlign w:val="subscript"/>
        </w:rPr>
        <w:t>&lt;С</w:t>
      </w:r>
      <w:proofErr w:type="gramStart"/>
      <w:r w:rsidRPr="00DC2B98">
        <w:rPr>
          <w:vertAlign w:val="subscript"/>
        </w:rPr>
        <w:t>,Ц</w:t>
      </w:r>
      <w:proofErr w:type="gramEnd"/>
      <w:r w:rsidRPr="00DC2B98">
        <w:rPr>
          <w:vertAlign w:val="subscript"/>
        </w:rPr>
        <w:t>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Б</w:t>
      </w:r>
      <w:proofErr w:type="gramEnd"/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 xml:space="preserve">r9(выделить деньги на доставку </w:t>
      </w:r>
      <w:proofErr w:type="gramStart"/>
      <w:r>
        <w:t>Б-</w:t>
      </w:r>
      <w:proofErr w:type="gramEnd"/>
      <w:r>
        <w:t>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Pr="00347458">
        <w:rPr>
          <w:vertAlign w:val="subscript"/>
        </w:rPr>
        <w:t>&lt;Д</w:t>
      </w:r>
      <w:proofErr w:type="gramStart"/>
      <w:r w:rsidRPr="00347458">
        <w:rPr>
          <w:vertAlign w:val="subscript"/>
        </w:rPr>
        <w:t>,</w:t>
      </w:r>
      <w:r>
        <w:rPr>
          <w:vertAlign w:val="subscript"/>
        </w:rPr>
        <w:t>Ц</w:t>
      </w:r>
      <w:proofErr w:type="gramEnd"/>
      <w:r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</w:t>
      </w:r>
      <w:proofErr w:type="gramStart"/>
      <w:r w:rsidR="00AF7897">
        <w:t>У-</w:t>
      </w:r>
      <w:proofErr w:type="gramEnd"/>
      <w:r w:rsidR="00AF7897">
        <w:t>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proofErr w:type="spellStart"/>
      <w:r>
        <w:t>R</w:t>
      </w:r>
      <w:r w:rsidRPr="00DC2B98">
        <w:rPr>
          <w:vertAlign w:val="subscript"/>
        </w:rPr>
        <w:t>in</w:t>
      </w:r>
      <w:proofErr w:type="spellEnd"/>
      <w:r w:rsidR="004D3267">
        <w:rPr>
          <w:vertAlign w:val="subscript"/>
        </w:rPr>
        <w:t>&lt;Б</w:t>
      </w:r>
      <w:proofErr w:type="gramStart"/>
      <w:r w:rsidRPr="00347458">
        <w:rPr>
          <w:vertAlign w:val="subscript"/>
        </w:rPr>
        <w:t>,</w:t>
      </w:r>
      <w:r w:rsidR="004D3267">
        <w:rPr>
          <w:vertAlign w:val="subscript"/>
        </w:rPr>
        <w:t>Ц</w:t>
      </w:r>
      <w:proofErr w:type="gramEnd"/>
      <w:r w:rsidR="004D3267">
        <w:rPr>
          <w:vertAlign w:val="subscript"/>
        </w:rPr>
        <w:t>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 xml:space="preserve">r12(финансовый обмен с внешними структурами </w:t>
      </w:r>
      <w:proofErr w:type="gramStart"/>
      <w:r>
        <w:t>Б-</w:t>
      </w:r>
      <w:proofErr w:type="gramEnd"/>
      <w:r>
        <w:t>&gt;ЦУ)}</w:t>
      </w:r>
    </w:p>
    <w:p w:rsidR="004D5F80" w:rsidRDefault="000557B5" w:rsidP="004D5F80">
      <w:proofErr w:type="spellStart"/>
      <w:r>
        <w:t>R</w:t>
      </w:r>
      <w:r w:rsidRPr="000557B5">
        <w:rPr>
          <w:vertAlign w:val="subscript"/>
        </w:rPr>
        <w:t>out</w:t>
      </w:r>
      <w:proofErr w:type="spellEnd"/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</w:t>
      </w:r>
      <w:proofErr w:type="gramStart"/>
      <w:r>
        <w:t>,Ц</w:t>
      </w:r>
      <w:proofErr w:type="gramEnd"/>
      <w:r>
        <w:t>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 xml:space="preserve">поступление заказов </w:t>
      </w:r>
      <w:proofErr w:type="gramStart"/>
      <w:r w:rsidR="00F845B2">
        <w:t>К-</w:t>
      </w:r>
      <w:proofErr w:type="gramEnd"/>
      <w:r w:rsidR="00F845B2">
        <w:t>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</w:t>
      </w:r>
      <w:proofErr w:type="gramStart"/>
      <w:r>
        <w:t>У-</w:t>
      </w:r>
      <w:proofErr w:type="gramEnd"/>
      <w:r>
        <w:t>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П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 xml:space="preserve">r15(поставка продукции </w:t>
      </w:r>
      <w:proofErr w:type="gramStart"/>
      <w:r>
        <w:t>П-</w:t>
      </w:r>
      <w:proofErr w:type="gramEnd"/>
      <w:r>
        <w:t>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БА</w:t>
      </w:r>
      <w:proofErr w:type="gramStart"/>
      <w:r>
        <w:t>,Ц</w:t>
      </w:r>
      <w:proofErr w:type="gramEnd"/>
      <w:r>
        <w:t>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</w:t>
      </w:r>
      <w:proofErr w:type="gramStart"/>
      <w:r>
        <w:t>А-</w:t>
      </w:r>
      <w:proofErr w:type="gramEnd"/>
      <w:r>
        <w:t>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</w:t>
      </w:r>
      <w:proofErr w:type="gramStart"/>
      <w:r>
        <w:t>У-</w:t>
      </w:r>
      <w:proofErr w:type="gramEnd"/>
      <w:r>
        <w:t>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Ц</w:t>
      </w:r>
      <w:proofErr w:type="gramEnd"/>
      <w:r>
        <w:t>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</w:t>
      </w:r>
      <w:proofErr w:type="gramStart"/>
      <w:r>
        <w:t>О-</w:t>
      </w:r>
      <w:proofErr w:type="gramEnd"/>
      <w:r>
        <w:t>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</w:t>
      </w:r>
      <w:proofErr w:type="gramStart"/>
      <w:r>
        <w:t>У-</w:t>
      </w:r>
      <w:proofErr w:type="gramEnd"/>
      <w:r>
        <w:t>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proofErr w:type="spellStart"/>
      <w:r>
        <w:t>R</w:t>
      </w:r>
      <w:r w:rsidRPr="005133C9">
        <w:rPr>
          <w:vertAlign w:val="subscript"/>
        </w:rPr>
        <w:t>out</w:t>
      </w:r>
      <w:proofErr w:type="spellEnd"/>
      <w:r>
        <w:t>&lt;КО</w:t>
      </w:r>
      <w:proofErr w:type="gramStart"/>
      <w:r>
        <w:t>,Б</w:t>
      </w:r>
      <w:proofErr w:type="gramEnd"/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</w:t>
      </w:r>
      <w:proofErr w:type="gramStart"/>
      <w:r>
        <w:t>О-</w:t>
      </w:r>
      <w:proofErr w:type="gramEnd"/>
      <w:r>
        <w:t>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 xml:space="preserve">r21(финансовая отчётность </w:t>
      </w:r>
      <w:proofErr w:type="gramStart"/>
      <w:r>
        <w:t>Б-</w:t>
      </w:r>
      <w:proofErr w:type="gramEnd"/>
      <w:r>
        <w:t>&gt;КО)</w:t>
      </w:r>
      <w:r w:rsidR="001A72C2">
        <w:t>}</w:t>
      </w:r>
    </w:p>
    <w:p w:rsidR="00B65CC0" w:rsidRDefault="00B65CC0" w:rsidP="004D5F80">
      <w:proofErr w:type="spellStart"/>
      <w:proofErr w:type="gramStart"/>
      <w:r>
        <w:t>R</w:t>
      </w:r>
      <w:proofErr w:type="gramEnd"/>
      <w:r w:rsidRPr="006E78FD">
        <w:rPr>
          <w:vertAlign w:val="subscript"/>
        </w:rPr>
        <w:t>цу</w:t>
      </w:r>
      <w:proofErr w:type="spellEnd"/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proofErr w:type="spellStart"/>
      <w:r>
        <w:t>R</w:t>
      </w:r>
      <w:r w:rsidRPr="006E78FD">
        <w:rPr>
          <w:vertAlign w:val="subscript"/>
        </w:rPr>
        <w:t>цу</w:t>
      </w:r>
      <w:proofErr w:type="spellEnd"/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proofErr w:type="gramStart"/>
      <w:r>
        <w:t>(Структура заказа.</w:t>
      </w:r>
      <w:proofErr w:type="gramEnd"/>
      <w:r>
        <w:t xml:space="preserve">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</w:t>
      </w:r>
      <w:proofErr w:type="spellStart"/>
      <w:r w:rsidRPr="00E26025">
        <w:rPr>
          <w:lang w:val="en-US"/>
        </w:rPr>
        <w:t>Date</w:t>
      </w:r>
      <w:proofErr w:type="gramStart"/>
      <w:r w:rsidRPr="00E26025">
        <w:rPr>
          <w:lang w:val="en-US"/>
        </w:rPr>
        <w:t>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proofErr w:type="spellEnd"/>
      <w:proofErr w:type="gramEnd"/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Date</w:t>
      </w:r>
      <w:proofErr w:type="spellEnd"/>
      <w:r>
        <w:t xml:space="preserve">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Cost</w:t>
      </w:r>
      <w:proofErr w:type="spellEnd"/>
      <w:r>
        <w:t xml:space="preserve">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proofErr w:type="spellStart"/>
      <w:r>
        <w:t>Priority</w:t>
      </w:r>
      <w:proofErr w:type="spellEnd"/>
      <w:r>
        <w:t xml:space="preserve">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proofErr w:type="spellStart"/>
      <w:r>
        <w:t>OrderInfo</w:t>
      </w:r>
      <w:proofErr w:type="spellEnd"/>
      <w:r>
        <w:t xml:space="preserve">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lastRenderedPageBreak/>
        <w:t>Type</w:t>
      </w:r>
      <w:proofErr w:type="spellEnd"/>
      <w:r>
        <w:t xml:space="preserve">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proofErr w:type="spellStart"/>
      <w:r>
        <w:t>Count</w:t>
      </w:r>
      <w:proofErr w:type="spellEnd"/>
      <w:r>
        <w:t xml:space="preserve">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69223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proofErr w:type="gramStart"/>
      <w:r w:rsidRPr="00E26025">
        <w:rPr>
          <w:lang w:val="en-US"/>
        </w:rPr>
        <w:t>={</w:t>
      </w:r>
      <w:proofErr w:type="spellStart"/>
      <w:proofErr w:type="gramEnd"/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proofErr w:type="spellEnd"/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>Календарный план расписывается исходя из поставленной задачи и возможностей 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bookmarkStart w:id="0" w:name="_MON_1467206999"/>
                          <w:bookmarkStart w:id="1" w:name="_MON_1467207010"/>
                          <w:bookmarkStart w:id="2" w:name="_MON_1467207029"/>
                          <w:bookmarkStart w:id="3" w:name="_MON_1467207083"/>
                          <w:bookmarkStart w:id="4" w:name="_MON_1467207091"/>
                          <w:bookmarkStart w:id="5" w:name="_MON_1467207106"/>
                          <w:bookmarkStart w:id="6" w:name="_MON_1467207147"/>
                          <w:bookmarkStart w:id="7" w:name="_MON_1467207177"/>
                          <w:bookmarkStart w:id="8" w:name="_MON_1467207189"/>
                          <w:bookmarkStart w:id="9" w:name="_MON_1467207203"/>
                          <w:bookmarkStart w:id="10" w:name="_MON_1467206955"/>
                          <w:bookmarkStart w:id="11" w:name="_MON_1467206966"/>
                          <w:bookmarkEnd w:id="0"/>
                          <w:bookmarkEnd w:id="1"/>
                          <w:bookmarkEnd w:id="2"/>
                          <w:bookmarkEnd w:id="3"/>
                          <w:bookmarkEnd w:id="4"/>
                          <w:bookmarkEnd w:id="5"/>
                          <w:bookmarkEnd w:id="6"/>
                          <w:bookmarkEnd w:id="7"/>
                          <w:bookmarkEnd w:id="8"/>
                          <w:bookmarkEnd w:id="9"/>
                          <w:bookmarkEnd w:id="10"/>
                          <w:bookmarkEnd w:id="11"/>
                          <w:bookmarkStart w:id="12" w:name="_MON_1467206977"/>
                          <w:bookmarkEnd w:id="12"/>
                          <w:p w:rsidR="009D7895" w:rsidRDefault="00423B52" w:rsidP="009D7895">
                            <w:pPr>
                              <w:ind w:firstLine="0"/>
                            </w:pPr>
                            <w:r>
                              <w:object w:dxaOrig="18814" w:dyaOrig="4412">
                                <v:shape id="_x0000_i1028" type="#_x0000_t75" style="width:595.45pt;height:139.65pt" o:ole="">
                                  <v:imagedata r:id="rId13" o:title=""/>
                                </v:shape>
                                <o:OLEObject Type="Embed" ProgID="Excel.SheetBinaryMacroEnabled.12" ShapeID="_x0000_i1028" DrawAspect="Content" ObjectID="_1467638968" r:id="rId1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QzD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FxigPL&#10;BZQ7pNZCP+a4lijUYD9Q0uKI51TjDlKiXmhsznw0mYSNiMpkep6iYk8txamFaY5AOfWU9OLKxy2K&#10;tJlLbOJaRnof8jhkjIMbWT8sWdiMUz16PfwKlj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6fUMw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bookmarkStart w:id="13" w:name="_MON_1467206966"/>
                    <w:bookmarkStart w:id="14" w:name="_MON_1467206977"/>
                    <w:bookmarkStart w:id="15" w:name="_MON_1467206999"/>
                    <w:bookmarkStart w:id="16" w:name="_MON_1467207010"/>
                    <w:bookmarkStart w:id="17" w:name="_MON_1467207029"/>
                    <w:bookmarkStart w:id="18" w:name="_MON_1467207083"/>
                    <w:bookmarkStart w:id="19" w:name="_MON_1467207091"/>
                    <w:bookmarkStart w:id="20" w:name="_MON_1467207106"/>
                    <w:bookmarkStart w:id="21" w:name="_MON_1467207147"/>
                    <w:bookmarkStart w:id="22" w:name="_MON_1467207177"/>
                    <w:bookmarkStart w:id="23" w:name="_MON_1467207189"/>
                    <w:bookmarkStart w:id="24" w:name="_MON_1467207203"/>
                    <w:bookmarkEnd w:id="13"/>
                    <w:bookmarkEnd w:id="14"/>
                    <w:bookmarkEnd w:id="15"/>
                    <w:bookmarkEnd w:id="16"/>
                    <w:bookmarkEnd w:id="17"/>
                    <w:bookmarkEnd w:id="18"/>
                    <w:bookmarkEnd w:id="19"/>
                    <w:bookmarkEnd w:id="20"/>
                    <w:bookmarkEnd w:id="21"/>
                    <w:bookmarkEnd w:id="22"/>
                    <w:bookmarkEnd w:id="23"/>
                    <w:bookmarkEnd w:id="24"/>
                    <w:bookmarkStart w:id="25" w:name="_MON_1467206955"/>
                    <w:bookmarkEnd w:id="25"/>
                    <w:p w:rsidR="009D7895" w:rsidRDefault="00423B52" w:rsidP="009D7895">
                      <w:pPr>
                        <w:ind w:firstLine="0"/>
                      </w:pPr>
                      <w:r>
                        <w:object w:dxaOrig="18814" w:dyaOrig="4412">
                          <v:shape id="_x0000_i1026" type="#_x0000_t75" style="width:595.45pt;height:139.65pt" o:ole="">
                            <v:imagedata r:id="rId15" o:title=""/>
                          </v:shape>
                          <o:OLEObject Type="Embed" ProgID="Excel.SheetBinaryMacroEnabled.12" ShapeID="_x0000_i1026" DrawAspect="Content" ObjectID="_1467576592" r:id="rId1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5445C" w:rsidRPr="006670A3" w:rsidRDefault="00081A1B" w:rsidP="00FB6935">
      <w:r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</w:p>
    <w:p w:rsidR="00E26025" w:rsidRPr="00E26025" w:rsidRDefault="00E26025" w:rsidP="00B50654">
      <w:pPr>
        <w:spacing w:before="240"/>
        <w:rPr>
          <w:lang w:val="en-US"/>
        </w:rPr>
      </w:pPr>
      <w:r w:rsidRPr="00E26025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D7895" w:rsidRDefault="009D7895" w:rsidP="00E26025">
                            <w:pPr>
                              <w:ind w:firstLine="0"/>
                            </w:pPr>
                            <w:r>
                              <w:object w:dxaOrig="12132" w:dyaOrig="7801">
                                <v:shape id="_x0000_i1030" type="#_x0000_t75" style="width:377.9pt;height:242.6pt" o:ole="">
                                  <v:imagedata r:id="rId17" o:title=""/>
                                </v:shape>
                                <o:OLEObject Type="Embed" ProgID="Visio.Drawing.11" ShapeID="_x0000_i1030" DrawAspect="Content" ObjectID="_1467638969" r:id="rId1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7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">
                <v:textbox style="mso-fit-shape-to-text:t">
                  <w:txbxContent>
                    <w:p w:rsidR="009D7895" w:rsidRDefault="009D7895" w:rsidP="00E26025">
                      <w:pPr>
                        <w:ind w:firstLine="0"/>
                      </w:pPr>
                      <w:r>
                        <w:object w:dxaOrig="12132" w:dyaOrig="7801">
                          <v:shape id="_x0000_i1027" type="#_x0000_t75" style="width:377.9pt;height:242.6pt" o:ole="">
                            <v:imagedata r:id="rId19" o:title=""/>
                          </v:shape>
                          <o:OLEObject Type="Embed" ProgID="Visio.Drawing.11" ShapeID="_x0000_i1027" DrawAspect="Content" ObjectID="_1467576593" r:id="rId2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lastRenderedPageBreak/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  <w:r w:rsidR="006C1FBF" w:rsidRPr="006C1FBF">
        <w:t>В данной схеме выделено 12 различных состояний заявки.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</w:p>
    <w:p w:rsidR="008256CC" w:rsidRDefault="008256CC" w:rsidP="0098375F">
      <w:r>
        <w:t xml:space="preserve">Пусть предприятие </w:t>
      </w:r>
      <w:r>
        <w:rPr>
          <w:lang w:val="en-US"/>
        </w:rPr>
        <w:t>Z</w:t>
      </w:r>
      <w:r w:rsidRPr="008256CC">
        <w:t xml:space="preserve"> </w:t>
      </w:r>
      <w:r>
        <w:t>имеет следующий план загрузки мощностей:</w:t>
      </w:r>
      <w:r w:rsidR="002024B9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83743"/>
                <wp:effectExtent l="0" t="0" r="13335" b="21590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8374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024B9" w:rsidRDefault="00692235" w:rsidP="002024B9">
                            <w:pPr>
                              <w:ind w:firstLine="0"/>
                            </w:pPr>
                            <w:bookmarkStart w:id="13" w:name="_MON_1467576422"/>
                            <w:bookmarkEnd w:id="13"/>
                            <w:r>
                              <w:pict>
                                <v:shape id="_x0000_i1032" type="#_x0000_t75" style="width:534.9pt;height:102.45pt">
                                  <v:imagedata r:id="rId21" o:title=""/>
                                </v:shape>
                              </w:pi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8" type="#_x0000_t202" style="width:186.95pt;height:116.8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">
                <v:textbox>
                  <w:txbxContent>
                    <w:bookmarkStart w:id="27" w:name="_MON_1467576422"/>
                    <w:bookmarkEnd w:id="27"/>
                    <w:p w:rsidR="002024B9" w:rsidRDefault="00A02A7B" w:rsidP="002024B9">
                      <w:pPr>
                        <w:ind w:firstLine="0"/>
                      </w:pPr>
                      <w:r>
                        <w:object w:dxaOrig="10693" w:dyaOrig="2049">
                          <v:shape id="_x0000_i1028" type="#_x0000_t75" style="width:534.65pt;height:102.45pt" o:ole="">
                            <v:imagedata r:id="rId22" o:title=""/>
                          </v:shape>
                          <o:OLEObject Type="Embed" ProgID="Excel.Sheet.12" ShapeID="_x0000_i1028" DrawAspect="Content" ObjectID="_146757659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260E" w:rsidRDefault="00692235" w:rsidP="0098375F">
      <w:r>
        <w:t xml:space="preserve">и карту </w:t>
      </w:r>
      <w:r w:rsidRPr="00692235">
        <w:rPr>
          <w:highlight w:val="cyan"/>
        </w:rPr>
        <w:t>заказов</w:t>
      </w:r>
    </w:p>
    <w:p w:rsidR="00692235" w:rsidRDefault="00692235" w:rsidP="0098375F">
      <w:r>
        <w:rPr>
          <w:noProof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92235" w:rsidRDefault="00692235">
                            <w:r>
                              <w:t>-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49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">
                <v:textbox style="mso-fit-shape-to-text:t">
                  <w:txbxContent>
                    <w:p w:rsidR="00692235" w:rsidRDefault="00692235">
                      <w:r>
                        <w:t>-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92235" w:rsidRDefault="00692235" w:rsidP="0098375F">
      <w:r>
        <w:t xml:space="preserve">На предприятие приходит заказ, с условными </w:t>
      </w:r>
      <w:r w:rsidRPr="007442CE">
        <w:rPr>
          <w:highlight w:val="cyan"/>
        </w:rPr>
        <w:t>параметрами</w:t>
      </w:r>
      <w:r>
        <w:t xml:space="preserve">  </w:t>
      </w:r>
      <w:r>
        <w:rPr>
          <w:lang w:val="en-US"/>
        </w:rPr>
        <w:t>Q</w:t>
      </w:r>
      <w:r w:rsidRPr="00692235">
        <w:rPr>
          <w:vertAlign w:val="subscript"/>
        </w:rPr>
        <w:t>1</w:t>
      </w:r>
      <w:r w:rsidRPr="00692235">
        <w:t>={}</w:t>
      </w:r>
      <w:r>
        <w:t>.</w:t>
      </w:r>
    </w:p>
    <w:p w:rsidR="00692235" w:rsidRDefault="000303E9" w:rsidP="0098375F">
      <w:r>
        <w:t xml:space="preserve">На этапе согласования с Цехом формируется несколько вариантов </w:t>
      </w:r>
      <w:r w:rsidRPr="00AC195B">
        <w:rPr>
          <w:highlight w:val="cyan"/>
        </w:rPr>
        <w:t>производственных планов</w:t>
      </w:r>
      <w:r>
        <w:t>, включающих выполнение данного заказа.</w:t>
      </w:r>
    </w:p>
    <w:p w:rsidR="00AC195B" w:rsidRPr="00692235" w:rsidRDefault="00AC195B" w:rsidP="0098375F">
      <w:bookmarkStart w:id="14" w:name="_GoBack"/>
      <w:bookmarkEnd w:id="14"/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 xml:space="preserve">Концепция </w:t>
      </w:r>
      <w:proofErr w:type="spellStart"/>
      <w:r>
        <w:t>контро</w:t>
      </w:r>
      <w:r w:rsidR="00B51C7F" w:rsidRPr="00B51C7F">
        <w:t>линга</w:t>
      </w:r>
      <w:proofErr w:type="spellEnd"/>
      <w:r w:rsidR="00B51C7F">
        <w:t>.</w:t>
      </w:r>
    </w:p>
    <w:p w:rsidR="003D4FAB" w:rsidRPr="003D4FAB" w:rsidRDefault="003D4FAB" w:rsidP="003D4FAB">
      <w:proofErr w:type="gramStart"/>
      <w:r>
        <w:t xml:space="preserve">(Основная задача </w:t>
      </w:r>
      <w:proofErr w:type="spellStart"/>
      <w:r>
        <w:t>контроллинга</w:t>
      </w:r>
      <w:proofErr w:type="spellEnd"/>
      <w:r>
        <w:t>.</w:t>
      </w:r>
      <w:proofErr w:type="gramEnd"/>
      <w:r>
        <w:t xml:space="preserve"> </w:t>
      </w:r>
      <w:proofErr w:type="gramStart"/>
      <w:r>
        <w:t>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  <w:proofErr w:type="gramEnd"/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lastRenderedPageBreak/>
        <w:t xml:space="preserve">Системы принятия </w:t>
      </w:r>
      <w:proofErr w:type="gramStart"/>
      <w:r w:rsidRPr="00B51C7F">
        <w:t>р</w:t>
      </w:r>
      <w:proofErr w:type="gramEnd"/>
      <w:r w:rsidR="0077129D">
        <w:t xml:space="preserve"> </w:t>
      </w:r>
      <w:proofErr w:type="spellStart"/>
      <w:r w:rsidRPr="00B51C7F">
        <w:t>ешений</w:t>
      </w:r>
      <w:proofErr w:type="spellEnd"/>
      <w:r w:rsidRPr="00B51C7F">
        <w:t>, область и практика  применения</w:t>
      </w:r>
      <w:r w:rsidR="0071221C">
        <w:t>.</w:t>
      </w:r>
    </w:p>
    <w:p w:rsidR="00734E9E" w:rsidRPr="00734E9E" w:rsidRDefault="00734E9E" w:rsidP="00734E9E">
      <w:proofErr w:type="gramStart"/>
      <w:r>
        <w:t>(</w:t>
      </w:r>
      <w:r w:rsidR="00FD3C4F">
        <w:t>История развития.</w:t>
      </w:r>
      <w:proofErr w:type="gramEnd"/>
      <w:r w:rsidR="00FD3C4F">
        <w:t xml:space="preserve"> Область применения. </w:t>
      </w:r>
      <w:proofErr w:type="gramStart"/>
      <w:r w:rsidR="00FD3C4F">
        <w:t>Особенности и недостатки.</w:t>
      </w:r>
      <w:r>
        <w:t>)</w:t>
      </w:r>
      <w:proofErr w:type="gramEnd"/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 xml:space="preserve">Концепция </w:t>
      </w:r>
      <w:proofErr w:type="spellStart"/>
      <w:r w:rsidRPr="0012721A">
        <w:t>информинга</w:t>
      </w:r>
      <w:proofErr w:type="spellEnd"/>
      <w:r>
        <w:t>.</w:t>
      </w:r>
    </w:p>
    <w:p w:rsidR="00FD3C4F" w:rsidRPr="00FD3C4F" w:rsidRDefault="00FD3C4F" w:rsidP="00FD3C4F">
      <w:r>
        <w:t xml:space="preserve">(Основные принципы построения систем </w:t>
      </w:r>
      <w:proofErr w:type="spellStart"/>
      <w:r>
        <w:t>информинга</w:t>
      </w:r>
      <w:proofErr w:type="spellEnd"/>
      <w:r>
        <w:t>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proofErr w:type="gramStart"/>
      <w:r>
        <w:t>(Модель проблемы оперативного управления.</w:t>
      </w:r>
      <w:proofErr w:type="gramEnd"/>
      <w:r>
        <w:t xml:space="preserve"> Модель системы принятия оперативных решений.</w:t>
      </w:r>
      <w:r w:rsidR="000B0A90">
        <w:t xml:space="preserve"> </w:t>
      </w:r>
      <w:proofErr w:type="gramStart"/>
      <w:r w:rsidR="000B0A90">
        <w:t>Конструирование решений.</w:t>
      </w:r>
      <w:r>
        <w:t>)</w:t>
      </w:r>
      <w:proofErr w:type="gramEnd"/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proofErr w:type="gramStart"/>
      <w:r>
        <w:t>(</w:t>
      </w:r>
      <w:r w:rsidR="00137EB3">
        <w:t>Общая блок-схема.</w:t>
      </w:r>
      <w:proofErr w:type="gramEnd"/>
      <w:r w:rsidR="00137EB3">
        <w:t xml:space="preserve">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proofErr w:type="spellStart"/>
      <w:r>
        <w:t>Рандомизированый</w:t>
      </w:r>
      <w:proofErr w:type="spellEnd"/>
      <w:r>
        <w:t xml:space="preserve"> розыгрыш.</w:t>
      </w:r>
      <w:r w:rsidR="0030576C">
        <w:t xml:space="preserve"> </w:t>
      </w:r>
      <w:proofErr w:type="gramStart"/>
      <w:r w:rsidR="0030576C">
        <w:t>Выборка из набора получен</w:t>
      </w:r>
      <w:r w:rsidR="009007C8">
        <w:t>н</w:t>
      </w:r>
      <w:r w:rsidR="0030576C">
        <w:t>ых решений.</w:t>
      </w:r>
      <w:r>
        <w:t>)</w:t>
      </w:r>
      <w:proofErr w:type="gramEnd"/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20F2" w:rsidRDefault="00D120F2" w:rsidP="00B70E17">
      <w:pPr>
        <w:spacing w:after="0" w:line="240" w:lineRule="auto"/>
      </w:pPr>
      <w:r>
        <w:separator/>
      </w:r>
    </w:p>
  </w:endnote>
  <w:endnote w:type="continuationSeparator" w:id="0">
    <w:p w:rsidR="00D120F2" w:rsidRDefault="00D120F2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20F2" w:rsidRDefault="00D120F2" w:rsidP="00B70E17">
      <w:pPr>
        <w:spacing w:after="0" w:line="240" w:lineRule="auto"/>
      </w:pPr>
      <w:r>
        <w:separator/>
      </w:r>
    </w:p>
  </w:footnote>
  <w:footnote w:type="continuationSeparator" w:id="0">
    <w:p w:rsidR="00D120F2" w:rsidRDefault="00D120F2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03E9"/>
    <w:rsid w:val="00033A1A"/>
    <w:rsid w:val="00035282"/>
    <w:rsid w:val="00042DAB"/>
    <w:rsid w:val="00051FD4"/>
    <w:rsid w:val="000557B5"/>
    <w:rsid w:val="00063DA1"/>
    <w:rsid w:val="00070FE8"/>
    <w:rsid w:val="00075947"/>
    <w:rsid w:val="00081A1B"/>
    <w:rsid w:val="000924BC"/>
    <w:rsid w:val="000A1BFE"/>
    <w:rsid w:val="000B0A90"/>
    <w:rsid w:val="000B5EF6"/>
    <w:rsid w:val="000B60DC"/>
    <w:rsid w:val="000D6F5E"/>
    <w:rsid w:val="000E5577"/>
    <w:rsid w:val="001152B0"/>
    <w:rsid w:val="0012721A"/>
    <w:rsid w:val="001361D8"/>
    <w:rsid w:val="00137EB3"/>
    <w:rsid w:val="00142DB2"/>
    <w:rsid w:val="00143127"/>
    <w:rsid w:val="001461F4"/>
    <w:rsid w:val="001706C7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024B9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15C60"/>
    <w:rsid w:val="00423B52"/>
    <w:rsid w:val="00431304"/>
    <w:rsid w:val="00431896"/>
    <w:rsid w:val="004442E6"/>
    <w:rsid w:val="0045509A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16C9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A6DCE"/>
    <w:rsid w:val="005B1409"/>
    <w:rsid w:val="005D2A62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92235"/>
    <w:rsid w:val="006A0ABD"/>
    <w:rsid w:val="006C10B8"/>
    <w:rsid w:val="006C1FBF"/>
    <w:rsid w:val="006C71BB"/>
    <w:rsid w:val="006D12AE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442CE"/>
    <w:rsid w:val="00762981"/>
    <w:rsid w:val="00764B25"/>
    <w:rsid w:val="0077129D"/>
    <w:rsid w:val="007930D8"/>
    <w:rsid w:val="007965F5"/>
    <w:rsid w:val="007A3D20"/>
    <w:rsid w:val="007B6D97"/>
    <w:rsid w:val="007C0894"/>
    <w:rsid w:val="007D038C"/>
    <w:rsid w:val="007D6C7D"/>
    <w:rsid w:val="007F1883"/>
    <w:rsid w:val="007F5A50"/>
    <w:rsid w:val="007F6AAF"/>
    <w:rsid w:val="008256CC"/>
    <w:rsid w:val="00837909"/>
    <w:rsid w:val="008453FB"/>
    <w:rsid w:val="00860797"/>
    <w:rsid w:val="0087037F"/>
    <w:rsid w:val="00877B68"/>
    <w:rsid w:val="00881B4E"/>
    <w:rsid w:val="00884408"/>
    <w:rsid w:val="0089424D"/>
    <w:rsid w:val="00895595"/>
    <w:rsid w:val="008A7B3C"/>
    <w:rsid w:val="008D114F"/>
    <w:rsid w:val="008F6838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D7895"/>
    <w:rsid w:val="009E4A22"/>
    <w:rsid w:val="009E76F6"/>
    <w:rsid w:val="009F7A01"/>
    <w:rsid w:val="00A02A7B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C195B"/>
    <w:rsid w:val="00AD722F"/>
    <w:rsid w:val="00AF7897"/>
    <w:rsid w:val="00B01F92"/>
    <w:rsid w:val="00B22C69"/>
    <w:rsid w:val="00B32422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F3125"/>
    <w:rsid w:val="00C02A5F"/>
    <w:rsid w:val="00C033BC"/>
    <w:rsid w:val="00C3614C"/>
    <w:rsid w:val="00C4092B"/>
    <w:rsid w:val="00C507C1"/>
    <w:rsid w:val="00C71942"/>
    <w:rsid w:val="00CA7785"/>
    <w:rsid w:val="00CB21E6"/>
    <w:rsid w:val="00CB610C"/>
    <w:rsid w:val="00D120F2"/>
    <w:rsid w:val="00D21FCE"/>
    <w:rsid w:val="00D35C51"/>
    <w:rsid w:val="00D40E59"/>
    <w:rsid w:val="00D4260E"/>
    <w:rsid w:val="00D5567D"/>
    <w:rsid w:val="00D74DBE"/>
    <w:rsid w:val="00D96CA3"/>
    <w:rsid w:val="00DB2A7C"/>
    <w:rsid w:val="00DC2B98"/>
    <w:rsid w:val="00DD448D"/>
    <w:rsid w:val="00DE1031"/>
    <w:rsid w:val="00DF1327"/>
    <w:rsid w:val="00DF53D7"/>
    <w:rsid w:val="00E03305"/>
    <w:rsid w:val="00E04F64"/>
    <w:rsid w:val="00E154AB"/>
    <w:rsid w:val="00E26025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C63D9"/>
    <w:rsid w:val="00EF484E"/>
    <w:rsid w:val="00F00C99"/>
    <w:rsid w:val="00F30799"/>
    <w:rsid w:val="00F43FB4"/>
    <w:rsid w:val="00F5030D"/>
    <w:rsid w:val="00F55E4B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footnotes" Target="footnotes.xml"/><Relationship Id="rId12" Type="http://schemas.openxmlformats.org/officeDocument/2006/relationships/package" Target="embeddings/_____Microsoft_Excel2.xlsx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package" Target="embeddings/______________Microsoft_Excel4.xlsb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23" Type="http://schemas.openxmlformats.org/officeDocument/2006/relationships/fontTable" Target="fontTable.xml"/><Relationship Id="rId10" Type="http://schemas.openxmlformats.org/officeDocument/2006/relationships/package" Target="embeddings/_____Microsoft_Excel1.xlsx"/><Relationship Id="rId19" Type="http://schemas.openxmlformats.org/officeDocument/2006/relationships/image" Target="media/image3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2.xlsb"/><Relationship Id="rId22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24A310A1-3E2E-4E23-ABAA-75405324DE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85</TotalTime>
  <Pages>10</Pages>
  <Words>1668</Words>
  <Characters>9511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1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294</cp:revision>
  <dcterms:created xsi:type="dcterms:W3CDTF">2014-06-08T15:08:00Z</dcterms:created>
  <dcterms:modified xsi:type="dcterms:W3CDTF">2014-07-23T13:43:00Z</dcterms:modified>
</cp:coreProperties>
</file>